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9F2C89" w:rsidRDefault="00AE1966">
      <w:r>
        <w:object w:dxaOrig="15175" w:dyaOrig="65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6.5pt;height:291.75pt" o:ole="">
            <v:imagedata r:id="rId5" o:title=""/>
          </v:shape>
          <o:OLEObject Type="Embed" ProgID="Visio.Drawing.11" ShapeID="_x0000_i1025" DrawAspect="Content" ObjectID="_1589783199" r:id="rId6"/>
        </w:object>
      </w:r>
    </w:p>
    <w:sectPr w:rsidR="009F2C89" w:rsidSect="00AE1966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1966"/>
    <w:rsid w:val="009D55EA"/>
    <w:rsid w:val="009F2C89"/>
    <w:rsid w:val="00AE19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EVHC</dc:creator>
  <cp:lastModifiedBy>Debbie</cp:lastModifiedBy>
  <cp:revision>2</cp:revision>
  <dcterms:created xsi:type="dcterms:W3CDTF">2018-06-06T16:40:00Z</dcterms:created>
  <dcterms:modified xsi:type="dcterms:W3CDTF">2018-06-06T16:40:00Z</dcterms:modified>
</cp:coreProperties>
</file>